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2D2565" w:rsidRPr="002D2565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2D2565" w:rsidRPr="002D2565">
            <w:fldChar w:fldCharType="separate"/>
          </w:r>
        </w:p>
        <w:p w:rsidR="00946147" w:rsidRDefault="002D256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2D256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2D2565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AA3798" w:rsidRDefault="00412477" w:rsidP="00294A5E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  <w:r w:rsidRPr="00AA3798">
        <w:t xml:space="preserve"> </w:t>
      </w:r>
    </w:p>
    <w:p w:rsidR="00412477" w:rsidRPr="00AA3798" w:rsidRDefault="000C0FED" w:rsidP="00294A5E">
      <w:pPr>
        <w:pStyle w:val="af5"/>
      </w:pPr>
      <w:r w:rsidRPr="00294A5E">
        <w:t>ID</w:t>
      </w:r>
      <w:r w:rsidRPr="00AA3798"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8062F" w:rsidRPr="00A948AC" w:rsidRDefault="0068062F" w:rsidP="0068062F">
      <w:pPr>
        <w:pStyle w:val="af5"/>
      </w:pPr>
      <w:r>
        <w:t>WCF – Windows Communication Foundation</w:t>
      </w:r>
    </w:p>
    <w:p w:rsidR="004C32AF" w:rsidRDefault="004C32AF" w:rsidP="004C32AF">
      <w:pPr>
        <w:pStyle w:val="af5"/>
      </w:pPr>
      <w:r>
        <w:rPr>
          <w:lang w:val="ru-RU"/>
        </w:rPr>
        <w:t>БД</w:t>
      </w:r>
      <w:r w:rsidRPr="00A948AC">
        <w:t xml:space="preserve"> – </w:t>
      </w:r>
      <w:r>
        <w:rPr>
          <w:lang w:val="ru-RU"/>
        </w:rPr>
        <w:t>база</w:t>
      </w:r>
      <w:r w:rsidRPr="00A948AC">
        <w:t xml:space="preserve"> </w:t>
      </w:r>
      <w:r>
        <w:rPr>
          <w:lang w:val="ru-RU"/>
        </w:rPr>
        <w:t>данных</w:t>
      </w:r>
    </w:p>
    <w:p w:rsidR="003A4136" w:rsidRPr="00A948AC" w:rsidRDefault="003A4136" w:rsidP="003A4136">
      <w:pPr>
        <w:pStyle w:val="af5"/>
      </w:pPr>
      <w:r>
        <w:t>GUID – globally unique identifier</w:t>
      </w:r>
    </w:p>
    <w:p w:rsidR="005B1F00" w:rsidRPr="005B1F00" w:rsidRDefault="005B1F00" w:rsidP="004716FF">
      <w:pPr>
        <w:pStyle w:val="af5"/>
      </w:pPr>
      <w:r>
        <w:t>SOAP – Simple object access protocol</w:t>
      </w:r>
    </w:p>
    <w:p w:rsidR="00045748" w:rsidRDefault="004D5F74">
      <w:pPr>
        <w:widowControl/>
        <w:spacing w:after="200" w:line="276" w:lineRule="auto"/>
        <w:jc w:val="left"/>
      </w:pPr>
      <w:r w:rsidRPr="00F327E6">
        <w:br w:type="page"/>
      </w:r>
    </w:p>
    <w:p w:rsidR="00045748" w:rsidRDefault="00045748" w:rsidP="00045748">
      <w:pPr>
        <w:pStyle w:val="11"/>
        <w:rPr>
          <w:lang w:val="ru-RU"/>
        </w:rPr>
      </w:pPr>
      <w:r>
        <w:rPr>
          <w:lang w:val="ru-RU"/>
        </w:rPr>
        <w:lastRenderedPageBreak/>
        <w:t>Введение</w:t>
      </w:r>
    </w:p>
    <w:p w:rsidR="00017A5F" w:rsidRPr="00017A5F" w:rsidRDefault="00017A5F" w:rsidP="00A948AC">
      <w:pPr>
        <w:pStyle w:val="af5"/>
        <w:rPr>
          <w:b/>
          <w:lang w:val="ru-RU"/>
        </w:rPr>
      </w:pPr>
      <w:r w:rsidRPr="00017A5F">
        <w:rPr>
          <w:b/>
          <w:lang w:val="ru-RU"/>
        </w:rPr>
        <w:t>Краткое описание проблематики и назначения системы</w:t>
      </w:r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о одной из самых популярных площадок для разработки информационных решений. Основн</w:t>
      </w:r>
      <w:r w:rsidR="009265A1">
        <w:rPr>
          <w:lang w:val="ru-RU"/>
        </w:rPr>
        <w:t>ая</w:t>
      </w:r>
      <w:r>
        <w:rPr>
          <w:lang w:val="ru-RU"/>
        </w:rPr>
        <w:t xml:space="preserve"> цель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заключается в автоматизации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6965EC" w:rsidP="00A948AC">
      <w:pPr>
        <w:pStyle w:val="af5"/>
        <w:rPr>
          <w:lang w:val="ru-RU"/>
        </w:rPr>
      </w:pPr>
      <w:r>
        <w:rPr>
          <w:lang w:val="ru-RU"/>
        </w:rPr>
        <w:t xml:space="preserve">С каждым годом число информационных </w:t>
      </w:r>
      <w:r w:rsidR="00A265D0">
        <w:rPr>
          <w:lang w:val="ru-RU"/>
        </w:rPr>
        <w:t>систем</w:t>
      </w:r>
      <w:r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автоматизации процессов сферы ЖКХ</w:t>
      </w:r>
      <w:r w:rsidR="005D6ABF">
        <w:rPr>
          <w:lang w:val="ru-RU"/>
        </w:rPr>
        <w:t>. Управляющему персоналу организаций гораздо проще отслеживать</w:t>
      </w:r>
      <w:r w:rsidR="00000654">
        <w:rPr>
          <w:lang w:val="ru-RU"/>
        </w:rPr>
        <w:t xml:space="preserve"> ход решения проблем и задач, появляется возможность отображения информации по процессам домоуправления для граждан.</w:t>
      </w:r>
      <w:r w:rsidR="005D6ABF">
        <w:rPr>
          <w:lang w:val="ru-RU"/>
        </w:rPr>
        <w:t xml:space="preserve"> </w:t>
      </w:r>
      <w:r w:rsidR="00A75EC4">
        <w:rPr>
          <w:lang w:val="ru-RU"/>
        </w:rPr>
        <w:t xml:space="preserve">Отрицательная сторона заключается в том, что с появлением большого числа программных продуктов, которыми пользуются </w:t>
      </w:r>
      <w:r w:rsidR="002E3FB0">
        <w:rPr>
          <w:lang w:val="ru-RU"/>
        </w:rPr>
        <w:t xml:space="preserve">управляющие </w:t>
      </w:r>
      <w:r w:rsidR="00A75EC4">
        <w:rPr>
          <w:lang w:val="ru-RU"/>
        </w:rPr>
        <w:t>организации</w:t>
      </w:r>
      <w:r w:rsidR="008065AE">
        <w:rPr>
          <w:lang w:val="ru-RU"/>
        </w:rPr>
        <w:t>, возникает проблема актуальности и синхронизации данных домоуправления</w:t>
      </w:r>
      <w:r w:rsidR="00F33FE5">
        <w:rPr>
          <w:lang w:val="ru-RU"/>
        </w:rPr>
        <w:t xml:space="preserve"> между информационными решениями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домоуправления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5B075B" w:rsidRDefault="00F736C2" w:rsidP="00A948AC">
      <w:pPr>
        <w:pStyle w:val="af5"/>
        <w:rPr>
          <w:lang w:val="ru-RU"/>
        </w:rPr>
      </w:pPr>
      <w:r>
        <w:rPr>
          <w:lang w:val="ru-RU"/>
        </w:rPr>
        <w:t>Правительство Российской Федерации,  решая проблему унификации данных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Стандартом раскрытия информации является портал «Реформа ЖКХ», который представляет собой информационную систему. С ее помощью можно всегда подробно ознакомиться с данными деятельности управляющей компании.</w:t>
      </w:r>
    </w:p>
    <w:p w:rsidR="00D850E4" w:rsidRDefault="005B075B" w:rsidP="00A948AC">
      <w:pPr>
        <w:pStyle w:val="af5"/>
        <w:rPr>
          <w:lang w:val="ru-RU"/>
        </w:rPr>
      </w:pPr>
      <w:r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>
        <w:rPr>
          <w:lang w:val="ru-RU"/>
        </w:rPr>
        <w:t xml:space="preserve"> 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 w:rsidR="0090186F">
        <w:rPr>
          <w:lang w:val="ru-RU"/>
        </w:rPr>
        <w:t>,</w:t>
      </w:r>
      <w:r w:rsidR="009F70C0">
        <w:rPr>
          <w:lang w:val="ru-RU"/>
        </w:rPr>
        <w:t xml:space="preserve"> </w:t>
      </w:r>
      <w:r w:rsidR="00C21E9C">
        <w:rPr>
          <w:lang w:val="ru-RU"/>
        </w:rPr>
        <w:t>в том числе</w:t>
      </w:r>
      <w:r w:rsidR="0090186F">
        <w:rPr>
          <w:lang w:val="ru-RU"/>
        </w:rPr>
        <w:t>,</w:t>
      </w:r>
      <w:r w:rsidR="00C21E9C">
        <w:rPr>
          <w:lang w:val="ru-RU"/>
        </w:rPr>
        <w:t xml:space="preserve"> </w:t>
      </w:r>
      <w:r w:rsidR="009F70C0">
        <w:rPr>
          <w:lang w:val="ru-RU"/>
        </w:rPr>
        <w:t>автоматизирует</w:t>
      </w:r>
      <w:r w:rsidR="00C21E9C">
        <w:rPr>
          <w:lang w:val="ru-RU"/>
        </w:rPr>
        <w:t xml:space="preserve"> и процесс домоуправления многоквартирными домами, что объясняет ее популярность среди управляющих компаний.</w:t>
      </w:r>
    </w:p>
    <w:p w:rsidR="00110D2F" w:rsidRDefault="00D850E4" w:rsidP="00A948AC">
      <w:pPr>
        <w:pStyle w:val="af5"/>
        <w:rPr>
          <w:lang w:val="ru-RU"/>
        </w:rPr>
      </w:pPr>
      <w:r>
        <w:rPr>
          <w:lang w:val="ru-RU"/>
        </w:rPr>
        <w:t>Задача интеграции данных о деятельности управляющих компаний на федеральный портал «Реформа ЖКХ» была поставлена заказчиками, представителями управляющих организаций, системы объектового учета.</w:t>
      </w:r>
      <w:r w:rsidR="002654EE">
        <w:rPr>
          <w:lang w:val="ru-RU"/>
        </w:rPr>
        <w:t xml:space="preserve"> </w:t>
      </w:r>
      <w:r w:rsidR="00E57BC3">
        <w:rPr>
          <w:lang w:val="ru-RU"/>
        </w:rPr>
        <w:t xml:space="preserve">Причина постановки задачи заключается в обязанности управляющих компаний раскрывать свои данные на федеральном портале. </w:t>
      </w:r>
      <w:r w:rsidR="00C05A42">
        <w:rPr>
          <w:lang w:val="ru-RU"/>
        </w:rPr>
        <w:t>«Реформа ЖКХ» поддерживает ручной режим ввода данных, но в случае одновременного использования компани</w:t>
      </w:r>
      <w:r w:rsidR="00C109D6">
        <w:rPr>
          <w:lang w:val="ru-RU"/>
        </w:rPr>
        <w:t>ями</w:t>
      </w:r>
      <w:r w:rsidR="00C05A42">
        <w:rPr>
          <w:lang w:val="ru-RU"/>
        </w:rPr>
        <w:t xml:space="preserve"> системы объектового учета и загрузки данных на федеральный портал возникает проблема</w:t>
      </w:r>
      <w:r w:rsidR="000668A8">
        <w:rPr>
          <w:lang w:val="ru-RU"/>
        </w:rPr>
        <w:t xml:space="preserve"> поддержки актуальности данных. </w:t>
      </w:r>
      <w:r w:rsidR="000A558E">
        <w:rPr>
          <w:lang w:val="ru-RU"/>
        </w:rPr>
        <w:t xml:space="preserve">Процессы домоуправления динамичны, поэтому информация о них склонна к частым изменениям. </w:t>
      </w:r>
      <w:r w:rsidR="00DF765A">
        <w:rPr>
          <w:lang w:val="ru-RU"/>
        </w:rPr>
        <w:t>В такой ситуации проводить сопоставление данных в двух ИС практически невозможно.</w:t>
      </w:r>
    </w:p>
    <w:p w:rsidR="000852FB" w:rsidRDefault="00BE361B" w:rsidP="00A948AC">
      <w:pPr>
        <w:pStyle w:val="af5"/>
        <w:rPr>
          <w:lang w:val="ru-RU"/>
        </w:rPr>
      </w:pPr>
      <w:r>
        <w:rPr>
          <w:lang w:val="ru-RU"/>
        </w:rPr>
        <w:t>Подсистема интеграции для федерального портала «Реформа ЖКХ» и «АИС: Объектовый учет» решает проблему синх</w:t>
      </w:r>
      <w:r w:rsidR="00982945">
        <w:rPr>
          <w:lang w:val="ru-RU"/>
        </w:rPr>
        <w:t xml:space="preserve">ронизации и актуальности, обеспечивая ежедневное раскрытие данных управляющих организаций. </w:t>
      </w:r>
    </w:p>
    <w:p w:rsidR="00045748" w:rsidRDefault="000852FB" w:rsidP="00A948AC">
      <w:pPr>
        <w:pStyle w:val="af5"/>
        <w:rPr>
          <w:b/>
          <w:lang w:val="ru-RU"/>
        </w:rPr>
      </w:pPr>
      <w:r w:rsidRPr="000852FB">
        <w:rPr>
          <w:b/>
          <w:lang w:val="ru-RU"/>
        </w:rPr>
        <w:t>Анализ использованных источников</w:t>
      </w:r>
      <w:r w:rsidR="00791F08" w:rsidRPr="000852FB">
        <w:rPr>
          <w:b/>
          <w:lang w:val="ru-RU"/>
        </w:rPr>
        <w:t xml:space="preserve"> </w:t>
      </w:r>
      <w:r w:rsidR="00DF765A" w:rsidRPr="000852FB">
        <w:rPr>
          <w:b/>
          <w:lang w:val="ru-RU"/>
        </w:rPr>
        <w:t xml:space="preserve"> </w:t>
      </w:r>
      <w:r w:rsidR="00E57BC3" w:rsidRPr="000852FB">
        <w:rPr>
          <w:b/>
          <w:lang w:val="ru-RU"/>
        </w:rPr>
        <w:t xml:space="preserve"> </w:t>
      </w:r>
      <w:r w:rsidR="00FB2971" w:rsidRPr="000852FB">
        <w:rPr>
          <w:b/>
          <w:lang w:val="ru-RU"/>
        </w:rPr>
        <w:t xml:space="preserve"> </w:t>
      </w:r>
      <w:r w:rsidR="00883BD7" w:rsidRPr="000852FB">
        <w:rPr>
          <w:b/>
          <w:lang w:val="ru-RU"/>
        </w:rPr>
        <w:t xml:space="preserve"> </w:t>
      </w:r>
      <w:r w:rsidR="00C21E9C" w:rsidRPr="000852FB">
        <w:rPr>
          <w:b/>
          <w:lang w:val="ru-RU"/>
        </w:rPr>
        <w:t xml:space="preserve"> </w:t>
      </w:r>
      <w:r w:rsidR="009F70C0" w:rsidRPr="000852FB">
        <w:rPr>
          <w:b/>
          <w:lang w:val="ru-RU"/>
        </w:rPr>
        <w:t xml:space="preserve"> </w:t>
      </w:r>
    </w:p>
    <w:p w:rsidR="00314B63" w:rsidRPr="00314B63" w:rsidRDefault="00314B63" w:rsidP="00314B63">
      <w:pPr>
        <w:pStyle w:val="af5"/>
      </w:pPr>
      <w:r w:rsidRPr="00314B63">
        <w:rPr>
          <w:highlight w:val="yellow"/>
        </w:rPr>
        <w:t>TODO</w:t>
      </w:r>
    </w:p>
    <w:p w:rsidR="00045748" w:rsidRPr="00A948AC" w:rsidRDefault="00045748" w:rsidP="000852FB">
      <w:pPr>
        <w:pStyle w:val="af5"/>
        <w:ind w:firstLine="0"/>
        <w:rPr>
          <w:lang w:val="ru-RU"/>
        </w:rPr>
      </w:pPr>
      <w:r w:rsidRPr="00A948A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3A7872" w:rsidRDefault="003A7872" w:rsidP="003A7872">
      <w:pPr>
        <w:rPr>
          <w:lang w:val="ru-RU"/>
        </w:rPr>
      </w:pP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8pt;height:437.45pt" o:ole="">
            <v:imagedata r:id="rId8" o:title=""/>
          </v:shape>
          <o:OLEObject Type="Embed" ProgID="Visio.Drawing.11" ShapeID="_x0000_i1025" DrawAspect="Content" ObjectID="_1494921624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26" type="#_x0000_t75" style="width:504.7pt;height:324.7pt" o:ole="">
            <v:imagedata r:id="rId10" o:title=""/>
          </v:shape>
          <o:OLEObject Type="Embed" ProgID="Visio.Drawing.11" ShapeID="_x0000_i1026" DrawAspect="Content" ObjectID="_1494921625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27" type="#_x0000_t75" style="width:313.15pt;height:213.3pt" o:ole="">
            <v:imagedata r:id="rId12" o:title=""/>
          </v:shape>
          <o:OLEObject Type="Embed" ProgID="Visio.Drawing.11" ShapeID="_x0000_i1027" DrawAspect="Content" ObjectID="_1494921626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28" type="#_x0000_t75" style="width:313.15pt;height:216.7pt" o:ole="">
            <v:imagedata r:id="rId14" o:title=""/>
          </v:shape>
          <o:OLEObject Type="Embed" ProgID="Visio.Drawing.11" ShapeID="_x0000_i1028" DrawAspect="Content" ObjectID="_1494921627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29" type="#_x0000_t75" style="width:495.85pt;height:343.7pt" o:ole="">
            <v:imagedata r:id="rId16" o:title=""/>
          </v:shape>
          <o:OLEObject Type="Embed" ProgID="Visio.Drawing.11" ShapeID="_x0000_i1029" DrawAspect="Content" ObjectID="_1494921628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0" type="#_x0000_t75" style="width:477.5pt;height:302.25pt" o:ole="">
            <v:imagedata r:id="rId18" o:title=""/>
          </v:shape>
          <o:OLEObject Type="Embed" ProgID="Visio.Drawing.11" ShapeID="_x0000_i1030" DrawAspect="Content" ObjectID="_1494921629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D54680" w:rsidRDefault="00D54680" w:rsidP="008F45FC">
      <w:pPr>
        <w:pStyle w:val="af5"/>
        <w:rPr>
          <w:lang w:val="ru-RU"/>
        </w:rPr>
      </w:pPr>
      <w:bookmarkStart w:id="40" w:name="_Toc420953334"/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r w:rsidRPr="0034551C">
        <w:lastRenderedPageBreak/>
        <w:t>Проектирование базы данных</w:t>
      </w:r>
      <w:bookmarkEnd w:id="40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1" w:name="_Toc420953335"/>
      <w:r>
        <w:t>Физическая модель данных</w:t>
      </w:r>
    </w:p>
    <w:p w:rsidR="008A7ECA" w:rsidRPr="006C11A0" w:rsidRDefault="008A7ECA" w:rsidP="008A7ECA">
      <w:pPr>
        <w:pStyle w:val="af5"/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>, 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0F14AC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>.</w:t>
      </w:r>
      <w:proofErr w:type="spellStart"/>
      <w:r>
        <w:t>ReformaParameters</w:t>
      </w:r>
      <w:proofErr w:type="spellEnd"/>
      <w:r w:rsidRPr="00E96155">
        <w:rPr>
          <w:lang w:val="ru-RU"/>
        </w:rPr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0F14AC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0F14AC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0F14AC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>.</w:t>
      </w:r>
      <w:proofErr w:type="spellStart"/>
      <w:r w:rsidR="00D14EE7">
        <w:t>ReformaDocumentSections</w:t>
      </w:r>
      <w:proofErr w:type="spellEnd"/>
      <w:r w:rsidRPr="00E96155">
        <w:rPr>
          <w:lang w:val="ru-RU"/>
        </w:rPr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0F14AC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0F14AC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D14EE7">
      <w:pPr>
        <w:pStyle w:val="af5"/>
        <w:rPr>
          <w:lang w:val="ru-RU"/>
        </w:rPr>
      </w:pPr>
      <w:r w:rsidRPr="009A1A21">
        <w:rPr>
          <w:lang w:val="ru-RU"/>
        </w:rPr>
        <w:t>В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таблице</w:t>
      </w:r>
      <w:r w:rsidRPr="00AA3798">
        <w:rPr>
          <w:lang w:val="ru-RU"/>
        </w:rPr>
        <w:t xml:space="preserve"> 3.4 </w:t>
      </w:r>
      <w:r>
        <w:rPr>
          <w:lang w:val="ru-RU"/>
        </w:rPr>
        <w:t>рассматривается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структура</w:t>
      </w:r>
      <w:r w:rsidRPr="00AA3798">
        <w:rPr>
          <w:lang w:val="ru-RU"/>
        </w:rPr>
        <w:t xml:space="preserve"> </w:t>
      </w:r>
      <w:r>
        <w:t>SQL</w:t>
      </w:r>
      <w:r w:rsidRPr="00AA3798">
        <w:rPr>
          <w:lang w:val="ru-RU"/>
        </w:rPr>
        <w:t>-</w:t>
      </w:r>
      <w:r w:rsidRPr="009A1A21">
        <w:rPr>
          <w:lang w:val="ru-RU"/>
        </w:rPr>
        <w:t>таблицы</w:t>
      </w:r>
      <w:r w:rsidRPr="00AA3798">
        <w:rPr>
          <w:lang w:val="ru-RU"/>
        </w:rPr>
        <w:t xml:space="preserve"> </w:t>
      </w:r>
      <w:r>
        <w:t>ext</w:t>
      </w:r>
      <w:r w:rsidRPr="00AA3798">
        <w:rPr>
          <w:lang w:val="ru-RU"/>
        </w:rPr>
        <w:t>.</w:t>
      </w:r>
      <w:proofErr w:type="spellStart"/>
      <w:r>
        <w:t>ReformaSoapFaults</w:t>
      </w:r>
      <w:proofErr w:type="spellEnd"/>
      <w:r w:rsidRPr="00AA3798">
        <w:rPr>
          <w:lang w:val="ru-RU"/>
        </w:rPr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</w:t>
      </w:r>
      <w:r w:rsidR="00EB32D6">
        <w:rPr>
          <w:lang w:val="ru-RU"/>
        </w:rPr>
        <w:t>ми</w:t>
      </w:r>
      <w:r>
        <w:rPr>
          <w:lang w:val="ru-RU"/>
        </w:rPr>
        <w:t xml:space="preserve"> таблиц</w:t>
      </w:r>
      <w:r w:rsidR="00EB32D6">
        <w:rPr>
          <w:lang w:val="ru-RU"/>
        </w:rPr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lastRenderedPageBreak/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0F14AC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8053EE">
      <w:pPr>
        <w:pStyle w:val="af5"/>
        <w:rPr>
          <w:lang w:val="ru-RU"/>
        </w:rPr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OrganizationRequests</w:t>
      </w:r>
      <w:proofErr w:type="spellEnd"/>
      <w:r w:rsidRPr="00E96155">
        <w:rPr>
          <w:lang w:val="ru-RU"/>
        </w:rPr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0F14AC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</w:t>
      </w:r>
      <w:r w:rsidR="001B7C2F">
        <w:lastRenderedPageBreak/>
        <w:t xml:space="preserve">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0F14AC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0F14AC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0F14AC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lastRenderedPageBreak/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0F14AC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914BF8" w:rsidRPr="00914BF8" w:rsidRDefault="00914BF8" w:rsidP="00914BF8">
      <w:pPr>
        <w:rPr>
          <w:lang w:val="ru-RU"/>
        </w:rPr>
      </w:pP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0F14AC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0F14AC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r>
        <w:t>Взаимодействие с базой данных «АИС: Объектовый учет»</w:t>
      </w:r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lastRenderedPageBreak/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914BF8" w:rsidP="002F758F">
      <w:pPr>
        <w:pStyle w:val="afa"/>
      </w:pPr>
      <w:r>
        <w:object w:dxaOrig="4137" w:dyaOrig="3748">
          <v:shape id="_x0000_i1031" type="#_x0000_t75" style="width:243.85pt;height:220.75pt" o:ole="">
            <v:imagedata r:id="rId21" o:title=""/>
          </v:shape>
          <o:OLEObject Type="Embed" ProgID="Visio.Drawing.11" ShapeID="_x0000_i1031" DrawAspect="Content" ObjectID="_1494921630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</w:t>
            </w:r>
            <w:r>
              <w:lastRenderedPageBreak/>
              <w:t>спортивных площадок, застроенная площадь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0F14AC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1A67DB">
        <w:rPr>
          <w:lang w:val="ru-RU"/>
        </w:rPr>
        <w:t>6</w:t>
      </w:r>
      <w:r w:rsidR="007479BD"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0F14AC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0F14A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0F14A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0F14A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0F14AC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0F14AC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1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r>
        <w:t>Организация процесса сбора данных</w:t>
      </w:r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в</w:t>
      </w:r>
      <w:r w:rsidR="000F03AB">
        <w:rPr>
          <w:lang w:val="ru-RU"/>
        </w:rPr>
        <w:t xml:space="preserve"> проекте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0F14AC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0F14AC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980A87">
      <w:pPr>
        <w:pStyle w:val="af5"/>
        <w:rPr>
          <w:lang w:val="ru-RU"/>
        </w:rPr>
      </w:pPr>
      <w:r w:rsidRPr="006D5BEF">
        <w:rPr>
          <w:lang w:val="ru-RU"/>
        </w:rPr>
        <w:t xml:space="preserve"> </w:t>
      </w:r>
      <w:r w:rsidR="006D5BEF">
        <w:rPr>
          <w:lang w:val="ru-RU"/>
        </w:rPr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 (дома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>, осуществляет выборку параметров данных об объекте (доме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914BF8" w:rsidRDefault="00914BF8" w:rsidP="00914BF8">
      <w:pPr>
        <w:pStyle w:val="4"/>
        <w:numPr>
          <w:ilvl w:val="0"/>
          <w:numId w:val="0"/>
        </w:numPr>
      </w:pPr>
    </w:p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</w:t>
      </w:r>
      <w:r w:rsidR="00645859">
        <w:rPr>
          <w:lang w:val="ru-RU"/>
        </w:rPr>
        <w:lastRenderedPageBreak/>
        <w:t>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данных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r>
        <w:t>Организация обработки информации</w:t>
      </w:r>
    </w:p>
    <w:p w:rsidR="0022446E" w:rsidRDefault="00A620D4" w:rsidP="00836713">
      <w:pPr>
        <w:pStyle w:val="af5"/>
        <w:rPr>
          <w:lang w:val="ru-RU"/>
        </w:rPr>
      </w:pPr>
      <w:r w:rsidRPr="000809E2">
        <w:rPr>
          <w:lang w:val="ru-RU"/>
        </w:rPr>
        <w:t>Обработка</w:t>
      </w:r>
      <w:r>
        <w:rPr>
          <w:lang w:val="ru-RU"/>
        </w:rPr>
        <w:t xml:space="preserve"> </w:t>
      </w:r>
      <w:r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Pr="000809E2">
        <w:rPr>
          <w:lang w:val="ru-RU"/>
        </w:rPr>
        <w:t xml:space="preserve">данных, получаемых после выполнения хранимой процедуры </w:t>
      </w:r>
      <w:r w:rsidR="00FB7BDF">
        <w:rPr>
          <w:lang w:val="ru-RU"/>
        </w:rPr>
        <w:t>для</w:t>
      </w:r>
      <w:r w:rsidRPr="000809E2">
        <w:rPr>
          <w:lang w:val="ru-RU"/>
        </w:rPr>
        <w:t xml:space="preserve"> </w:t>
      </w:r>
      <w:r w:rsidR="00FB7BDF">
        <w:rPr>
          <w:lang w:val="ru-RU"/>
        </w:rPr>
        <w:t xml:space="preserve">сбора параметров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r>
        <w:t>Организация передачи информации</w:t>
      </w:r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lastRenderedPageBreak/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0F14AC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0F14AC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 xml:space="preserve">В таблице 3.20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54670C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54670C">
            <w:pPr>
              <w:pStyle w:val="af9"/>
            </w:pPr>
            <w:r>
              <w:t>Описание</w:t>
            </w:r>
          </w:p>
        </w:tc>
      </w:tr>
      <w:tr w:rsidR="00BB2FC6" w:rsidRPr="000F14AC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54670C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0F14AC" w:rsidTr="0054670C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0F14AC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54670C">
            <w:pPr>
              <w:pStyle w:val="af8"/>
            </w:pPr>
            <w:r w:rsidRPr="000F41EE">
              <w:t xml:space="preserve">Метод подачи запроса на регистрацию новой </w:t>
            </w:r>
            <w:r w:rsidRPr="000F41EE">
              <w:lastRenderedPageBreak/>
              <w:t>управляющей организации.</w:t>
            </w:r>
          </w:p>
        </w:tc>
      </w:tr>
      <w:tr w:rsidR="00BB2FC6" w:rsidRPr="000F14AC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54670C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0F14AC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54670C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0F14AC" w:rsidTr="0054670C">
        <w:tc>
          <w:tcPr>
            <w:tcW w:w="5068" w:type="dxa"/>
          </w:tcPr>
          <w:p w:rsidR="00BB2FC6" w:rsidRP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54670C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0F14AC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0F14AC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0F14AC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54670C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0F14AC" w:rsidTr="0054670C">
        <w:tc>
          <w:tcPr>
            <w:tcW w:w="5068" w:type="dxa"/>
          </w:tcPr>
          <w:p w:rsidR="00007249" w:rsidRDefault="00007249" w:rsidP="0054670C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54670C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BB2FC6">
      <w:pPr>
        <w:pStyle w:val="af5"/>
        <w:rPr>
          <w:lang w:val="ru-RU"/>
        </w:rPr>
      </w:pPr>
      <w:r>
        <w:rPr>
          <w:lang w:val="ru-RU"/>
        </w:rPr>
        <w:t>В таблице 3.2</w:t>
      </w:r>
      <w:r w:rsidRPr="00BB2FC6">
        <w:rPr>
          <w:lang w:val="ru-RU"/>
        </w:rPr>
        <w:t>1</w:t>
      </w:r>
      <w:r>
        <w:rPr>
          <w:lang w:val="ru-RU"/>
        </w:rPr>
        <w:t xml:space="preserve"> представлено описание </w:t>
      </w:r>
      <w:r>
        <w:t>S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54670C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54670C">
            <w:pPr>
              <w:pStyle w:val="af9"/>
            </w:pPr>
            <w:r>
              <w:t>Описание</w:t>
            </w:r>
          </w:p>
        </w:tc>
      </w:tr>
      <w:tr w:rsidR="00BB2FC6" w:rsidRPr="000F14AC" w:rsidTr="0054670C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0F14AC" w:rsidTr="0054670C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out</w:t>
            </w:r>
            <w:proofErr w:type="spellEnd"/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r>
        <w:t>Организация выдачи информации</w:t>
      </w:r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Pr="00BE1A8E">
        <w:t>html</w:t>
      </w:r>
      <w:r w:rsidRPr="00BE1A8E">
        <w:rPr>
          <w:lang w:val="ru-RU"/>
        </w:rPr>
        <w:t>-странице личного кабинета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Pr="00BE1A8E">
        <w:t>API</w:t>
      </w:r>
      <w:r w:rsidRPr="00BE1A8E">
        <w:rPr>
          <w:lang w:val="ru-RU"/>
        </w:rPr>
        <w:t>-запросов его компании и история статусов их выполнения.</w:t>
      </w:r>
    </w:p>
    <w:p w:rsidR="003471F8" w:rsidRDefault="003471F8" w:rsidP="003471F8">
      <w:pPr>
        <w:pStyle w:val="3"/>
      </w:pPr>
      <w:r>
        <w:t>Механизмы развертывания данных</w:t>
      </w:r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666BFD" w:rsidP="00C14A71">
      <w:pPr>
        <w:pStyle w:val="af5"/>
        <w:rPr>
          <w:lang w:val="ru-RU"/>
        </w:rPr>
      </w:pPr>
      <w:r>
        <w:rPr>
          <w:lang w:val="ru-RU"/>
        </w:rPr>
        <w:t>Процедура развертки реализуется в виде хранимой процедуры, которая обеспечивает заполнение данными таблицы-справочники.</w:t>
      </w:r>
      <w:r w:rsidR="00744601">
        <w:rPr>
          <w:lang w:val="ru-RU"/>
        </w:rPr>
        <w:t xml:space="preserve"> Алгоритм процесса заполнения состоит из 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lastRenderedPageBreak/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с помощью операций сравнения множеств в </w:t>
      </w:r>
      <w:r>
        <w:rPr>
          <w:lang w:val="en-US"/>
        </w:rPr>
        <w:t>SQL</w:t>
      </w:r>
      <w:r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0F14AC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0F14AC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0F14AC" w:rsidTr="00276001">
        <w:trPr>
          <w:tblHeader/>
        </w:trPr>
        <w:tc>
          <w:tcPr>
            <w:tcW w:w="3956" w:type="dxa"/>
          </w:tcPr>
          <w:p w:rsidR="00AB3E6A" w:rsidRPr="00AB3E6A" w:rsidRDefault="00AB3E6A" w:rsidP="0054670C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0F14AC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0F14AC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0F14AC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32" type="#_x0000_t75" style="width:308.4pt;height:458.5pt" o:ole="">
            <v:imagedata r:id="rId23" o:title=""/>
          </v:shape>
          <o:OLEObject Type="Embed" ProgID="Visio.Drawing.11" ShapeID="_x0000_i1032" DrawAspect="Content" ObjectID="_1494921631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3" type="#_x0000_t75" style="width:495.85pt;height:535.9pt" o:ole="">
            <v:imagedata r:id="rId25" o:title=""/>
          </v:shape>
          <o:OLEObject Type="Embed" ProgID="Visio.Drawing.11" ShapeID="_x0000_i1033" DrawAspect="Content" ObjectID="_1494921632" r:id="rId26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34" type="#_x0000_t75" style="width:307.7pt;height:550.85pt" o:ole="">
            <v:imagedata r:id="rId27" o:title=""/>
          </v:shape>
          <o:OLEObject Type="Embed" ProgID="Visio.Drawing.11" ShapeID="_x0000_i1034" DrawAspect="Content" ObjectID="_1494921633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5" type="#_x0000_t75" style="width:290.05pt;height:508.1pt" o:ole="">
            <v:imagedata r:id="rId29" o:title=""/>
          </v:shape>
          <o:OLEObject Type="Embed" ProgID="Visio.Drawing.11" ShapeID="_x0000_i1035" DrawAspect="Content" ObjectID="_1494921634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36" type="#_x0000_t75" style="width:488.4pt;height:637.15pt" o:ole="">
            <v:imagedata r:id="rId31" o:title=""/>
          </v:shape>
          <o:OLEObject Type="Embed" ProgID="Visio.Drawing.11" ShapeID="_x0000_i1036" DrawAspect="Content" ObjectID="_1494921635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0F14AC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0F14AC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0F14AC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0F14AC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0F14AC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0F14AC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0F14AC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0F14AC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7" type="#_x0000_t75" style="width:438.1pt;height:235.7pt" o:ole="">
            <v:imagedata r:id="rId33" o:title=""/>
          </v:shape>
          <o:OLEObject Type="Embed" ProgID="Visio.Drawing.11" ShapeID="_x0000_i1037" DrawAspect="Content" ObjectID="_1494921636" r:id="rId34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0F14AC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0F14A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0F14A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0F14AC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0F14A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0F14A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0F14AC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0F14AC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0F14AC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0F14AC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0F14AC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0F14AC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0F14AC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0F14AC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0F14AC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0F14AC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0F14AC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0F14AC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0F14AC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0F14AC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0F14AC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0F14AC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lastRenderedPageBreak/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0F14AC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0F14A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0F14A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0F14AC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0F14AC" w:rsidRDefault="00EF7D47" w:rsidP="00135576">
      <w:pPr>
        <w:pStyle w:val="afb"/>
        <w:rPr>
          <w:lang w:val="ru-RU"/>
        </w:rPr>
      </w:pPr>
      <w:r w:rsidRPr="00EF7D47">
        <w:t xml:space="preserve">    </w:t>
      </w:r>
      <w:r w:rsidRPr="000F14AC">
        <w:rPr>
          <w:lang w:val="ru-RU"/>
        </w:rPr>
        <w:t>&lt;/</w:t>
      </w:r>
      <w:proofErr w:type="spellStart"/>
      <w:r>
        <w:t>SetHouseLinkToOrganization</w:t>
      </w:r>
      <w:proofErr w:type="spellEnd"/>
      <w:r w:rsidRPr="000F14AC">
        <w:rPr>
          <w:lang w:val="ru-RU"/>
        </w:rPr>
        <w:t>&gt;</w:t>
      </w:r>
    </w:p>
    <w:p w:rsidR="00EF7D47" w:rsidRPr="000F14AC" w:rsidRDefault="00EF7D47" w:rsidP="00135576">
      <w:pPr>
        <w:pStyle w:val="afb"/>
        <w:rPr>
          <w:lang w:val="ru-RU"/>
        </w:rPr>
      </w:pPr>
      <w:r w:rsidRPr="000F14AC">
        <w:rPr>
          <w:lang w:val="ru-RU"/>
        </w:rPr>
        <w:t xml:space="preserve">  &lt;/</w:t>
      </w:r>
      <w:r>
        <w:t>s</w:t>
      </w:r>
      <w:r w:rsidRPr="000F14AC">
        <w:rPr>
          <w:lang w:val="ru-RU"/>
        </w:rPr>
        <w:t>:</w:t>
      </w:r>
      <w:r>
        <w:t>Body</w:t>
      </w:r>
      <w:r w:rsidRPr="000F14AC">
        <w:rPr>
          <w:lang w:val="ru-RU"/>
        </w:rPr>
        <w:t>&gt;</w:t>
      </w:r>
    </w:p>
    <w:p w:rsidR="00B8767C" w:rsidRPr="000F14AC" w:rsidRDefault="00EF7D47" w:rsidP="00135576">
      <w:pPr>
        <w:pStyle w:val="afb"/>
        <w:rPr>
          <w:lang w:val="ru-RU"/>
        </w:rPr>
      </w:pPr>
      <w:r w:rsidRPr="000F14AC">
        <w:rPr>
          <w:lang w:val="ru-RU"/>
        </w:rPr>
        <w:t>&lt;/</w:t>
      </w:r>
      <w:r>
        <w:t>s</w:t>
      </w:r>
      <w:r w:rsidRPr="000F14AC">
        <w:rPr>
          <w:lang w:val="ru-RU"/>
        </w:rPr>
        <w:t>:</w:t>
      </w:r>
      <w:r>
        <w:t>Envelope</w:t>
      </w:r>
      <w:r w:rsidRPr="000F14AC">
        <w:rPr>
          <w:lang w:val="ru-RU"/>
        </w:rP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0F14AC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0F14AC">
        <w:rPr>
          <w:lang w:val="ru-RU"/>
        </w:rPr>
        <w:t>&lt;/</w:t>
      </w:r>
      <w:proofErr w:type="spellStart"/>
      <w:r w:rsidRPr="00D20BA3">
        <w:t>newCompanyData</w:t>
      </w:r>
      <w:proofErr w:type="spellEnd"/>
      <w:r w:rsidRPr="000F14AC">
        <w:rPr>
          <w:lang w:val="ru-RU"/>
        </w:rPr>
        <w:t>&gt;</w:t>
      </w:r>
    </w:p>
    <w:p w:rsidR="00994F56" w:rsidRPr="000F14AC" w:rsidRDefault="00994F56" w:rsidP="00994F56">
      <w:pPr>
        <w:pStyle w:val="afb"/>
        <w:rPr>
          <w:lang w:val="ru-RU"/>
        </w:rPr>
      </w:pPr>
      <w:r w:rsidRPr="000F14AC">
        <w:rPr>
          <w:lang w:val="ru-RU"/>
        </w:rPr>
        <w:t xml:space="preserve">    &lt;/</w:t>
      </w:r>
      <w:proofErr w:type="spellStart"/>
      <w:r w:rsidRPr="00D20BA3">
        <w:t>SetNewCompany</w:t>
      </w:r>
      <w:proofErr w:type="spellEnd"/>
      <w:r w:rsidRPr="000F14AC">
        <w:rPr>
          <w:lang w:val="ru-RU"/>
        </w:rPr>
        <w:t>&gt;</w:t>
      </w:r>
    </w:p>
    <w:p w:rsidR="00994F56" w:rsidRPr="000F14AC" w:rsidRDefault="00994F56" w:rsidP="00994F56">
      <w:pPr>
        <w:pStyle w:val="afb"/>
        <w:rPr>
          <w:lang w:val="ru-RU"/>
        </w:rPr>
      </w:pPr>
      <w:r w:rsidRPr="000F14AC">
        <w:rPr>
          <w:lang w:val="ru-RU"/>
        </w:rPr>
        <w:t xml:space="preserve">  &lt;/</w:t>
      </w:r>
      <w:r w:rsidRPr="00D20BA3">
        <w:t>s</w:t>
      </w:r>
      <w:r w:rsidRPr="000F14AC">
        <w:rPr>
          <w:lang w:val="ru-RU"/>
        </w:rPr>
        <w:t>:</w:t>
      </w:r>
      <w:r w:rsidRPr="00D20BA3">
        <w:t>Body</w:t>
      </w:r>
      <w:r w:rsidRPr="000F14AC">
        <w:rPr>
          <w:lang w:val="ru-RU"/>
        </w:rPr>
        <w:t>&gt;</w:t>
      </w:r>
    </w:p>
    <w:p w:rsidR="00133506" w:rsidRPr="000F14AC" w:rsidRDefault="00994F56" w:rsidP="00994F56">
      <w:pPr>
        <w:pStyle w:val="afb"/>
        <w:rPr>
          <w:lang w:val="ru-RU"/>
        </w:rPr>
      </w:pPr>
      <w:r w:rsidRPr="000F14AC">
        <w:rPr>
          <w:lang w:val="ru-RU"/>
        </w:rPr>
        <w:t>&lt;/</w:t>
      </w:r>
      <w:r w:rsidRPr="00D20BA3">
        <w:t>s</w:t>
      </w:r>
      <w:r w:rsidRPr="000F14AC">
        <w:rPr>
          <w:lang w:val="ru-RU"/>
        </w:rPr>
        <w:t>:</w:t>
      </w:r>
      <w:r w:rsidRPr="00D20BA3">
        <w:t>Envelope</w:t>
      </w:r>
      <w:r w:rsidRPr="000F14AC">
        <w:rPr>
          <w:lang w:val="ru-RU"/>
        </w:rPr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0F14AC" w:rsidRDefault="00E33512" w:rsidP="00E33512">
      <w:pPr>
        <w:pStyle w:val="afb"/>
        <w:rPr>
          <w:lang w:val="ru-RU"/>
        </w:rPr>
      </w:pPr>
      <w:r w:rsidRPr="00E33512">
        <w:t xml:space="preserve">    </w:t>
      </w:r>
      <w:r w:rsidRPr="000F14AC">
        <w:rPr>
          <w:lang w:val="ru-RU"/>
        </w:rPr>
        <w:t>&lt;/</w:t>
      </w:r>
      <w:proofErr w:type="spellStart"/>
      <w:r>
        <w:t>SetRequestForSubmit</w:t>
      </w:r>
      <w:proofErr w:type="spellEnd"/>
      <w:r w:rsidRPr="000F14AC">
        <w:rPr>
          <w:lang w:val="ru-RU"/>
        </w:rPr>
        <w:t>&gt;</w:t>
      </w:r>
    </w:p>
    <w:p w:rsidR="00E33512" w:rsidRPr="000F14AC" w:rsidRDefault="00E33512" w:rsidP="00E33512">
      <w:pPr>
        <w:pStyle w:val="afb"/>
        <w:rPr>
          <w:lang w:val="ru-RU"/>
        </w:rPr>
      </w:pPr>
      <w:r w:rsidRPr="000F14AC">
        <w:rPr>
          <w:lang w:val="ru-RU"/>
        </w:rPr>
        <w:t xml:space="preserve">  &lt;/</w:t>
      </w:r>
      <w:r>
        <w:t>s</w:t>
      </w:r>
      <w:r w:rsidRPr="000F14AC">
        <w:rPr>
          <w:lang w:val="ru-RU"/>
        </w:rPr>
        <w:t>:</w:t>
      </w:r>
      <w:r>
        <w:t>Body</w:t>
      </w:r>
      <w:r w:rsidRPr="000F14AC">
        <w:rPr>
          <w:lang w:val="ru-RU"/>
        </w:rPr>
        <w:t>&gt;</w:t>
      </w:r>
    </w:p>
    <w:p w:rsidR="00395141" w:rsidRPr="000F14AC" w:rsidRDefault="00E33512" w:rsidP="00E33512">
      <w:pPr>
        <w:pStyle w:val="afb"/>
        <w:rPr>
          <w:lang w:val="ru-RU"/>
        </w:rPr>
      </w:pPr>
      <w:r w:rsidRPr="000F14AC">
        <w:rPr>
          <w:lang w:val="ru-RU"/>
        </w:rPr>
        <w:t>&lt;/</w:t>
      </w:r>
      <w:r>
        <w:t>s</w:t>
      </w:r>
      <w:r w:rsidRPr="000F14AC">
        <w:rPr>
          <w:lang w:val="ru-RU"/>
        </w:rPr>
        <w:t>:</w:t>
      </w:r>
      <w:r>
        <w:t>Envelope</w:t>
      </w:r>
      <w:r w:rsidRPr="000F14AC">
        <w:rPr>
          <w:lang w:val="ru-RU"/>
        </w:rP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2D2565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0F14AC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2D2565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2D2565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0F14A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8" type="#_x0000_t75" style="width:459.85pt;height:629.65pt" o:ole="">
            <v:imagedata r:id="rId48" o:title=""/>
          </v:shape>
          <o:OLEObject Type="Embed" ProgID="Visio.Drawing.11" ShapeID="_x0000_i1038" DrawAspect="Content" ObjectID="_1494921637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4.3pt;height:420.45pt" o:ole="">
            <v:imagedata r:id="rId50" o:title=""/>
          </v:shape>
          <o:OLEObject Type="Embed" ProgID="Visio.Drawing.11" ShapeID="_x0000_i1039" DrawAspect="Content" ObjectID="_1494921638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40" type="#_x0000_t75" style="width:407.55pt;height:474.8pt" o:ole="">
            <v:imagedata r:id="rId52" o:title=""/>
          </v:shape>
          <o:OLEObject Type="Embed" ProgID="Visio.Drawing.11" ShapeID="_x0000_i1040" DrawAspect="Content" ObjectID="_1494921639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2D2565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02" w:name="_Toc420953396"/>
      <w:r w:rsidRPr="0060755A">
        <w:lastRenderedPageBreak/>
        <w:t>Заключение</w:t>
      </w:r>
      <w:bookmarkEnd w:id="102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</w:t>
      </w:r>
      <w:r w:rsidR="00AA4818">
        <w:rPr>
          <w:lang w:val="ru-RU"/>
        </w:rPr>
        <w:t xml:space="preserve"> СНТК</w:t>
      </w:r>
      <w:r w:rsidR="00C27477">
        <w:rPr>
          <w:lang w:val="ru-RU"/>
        </w:rPr>
        <w:t>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03" w:name="_Toc420953397"/>
      <w:r w:rsidRPr="000F14AC">
        <w:rPr>
          <w:lang w:val="ru-RU"/>
        </w:rPr>
        <w:lastRenderedPageBreak/>
        <w:t>Список литературы</w:t>
      </w:r>
      <w:bookmarkEnd w:id="103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B528D" w:rsidRDefault="009B528D" w:rsidP="00B36ACC">
      <w:pPr>
        <w:spacing w:after="0" w:line="240" w:lineRule="auto"/>
      </w:pPr>
      <w:r>
        <w:separator/>
      </w:r>
    </w:p>
  </w:endnote>
  <w:endnote w:type="continuationSeparator" w:id="0">
    <w:p w:rsidR="009B528D" w:rsidRDefault="009B528D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Pr="00433437" w:rsidRDefault="002D2565">
    <w:pPr>
      <w:pStyle w:val="a7"/>
      <w:rPr>
        <w:b/>
      </w:rPr>
    </w:pPr>
    <w:r w:rsidRPr="002D2565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7A655F" w:rsidRPr="00433437" w:rsidRDefault="007A655F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7A655F" w:rsidRPr="00E12280" w:rsidRDefault="007A655F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7A655F" w:rsidRPr="0058709D" w:rsidRDefault="007A655F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7A655F" w:rsidRPr="00CB21A2" w:rsidRDefault="007A655F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7A655F" w:rsidRPr="00CB21A2" w:rsidRDefault="007A655F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2D2565">
    <w:pPr>
      <w:pStyle w:val="a7"/>
    </w:pPr>
    <w:r w:rsidRPr="002D2565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7A655F" w:rsidRPr="00CB21A2" w:rsidRDefault="007A655F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2D2565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7A655F" w:rsidRPr="00CB21A2" w:rsidRDefault="007A655F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7A655F" w:rsidRPr="00356AAC" w:rsidRDefault="007A655F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7A655F" w:rsidRPr="00356AAC" w:rsidRDefault="007A655F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2D2565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511B1E" w:rsidRDefault="007A655F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7A655F" w:rsidRPr="003E12AD" w:rsidRDefault="007A655F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7A655F" w:rsidRPr="00AA3FB7" w:rsidRDefault="007A655F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7A655F" w:rsidRPr="00AA3FB7" w:rsidRDefault="007A655F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2D2565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7A655F" w:rsidRPr="00D80A6A" w:rsidRDefault="007A655F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2D2565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B528D" w:rsidRDefault="009B528D" w:rsidP="00B36ACC">
      <w:pPr>
        <w:spacing w:after="0" w:line="240" w:lineRule="auto"/>
      </w:pPr>
      <w:r>
        <w:separator/>
      </w:r>
    </w:p>
  </w:footnote>
  <w:footnote w:type="continuationSeparator" w:id="0">
    <w:p w:rsidR="009B528D" w:rsidRDefault="009B528D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2D2565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D00B98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AC1816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7A655F" w:rsidRPr="00E12280" w:rsidRDefault="007A655F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7A655F" w:rsidRPr="003E12AD" w:rsidRDefault="007A655F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7A655F" w:rsidRPr="003E12AD" w:rsidRDefault="007A655F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7A655F" w:rsidRPr="00AA3FB7" w:rsidRDefault="007A655F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A655F" w:rsidRPr="003E12AD" w:rsidRDefault="007A655F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7A655F" w:rsidRPr="00E12280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7A655F" w:rsidRPr="00AC1816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7A655F" w:rsidRPr="00E12280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7A655F" w:rsidRPr="00B91E6B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7A655F" w:rsidRPr="00433437" w:rsidRDefault="007A655F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2D2565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7A655F" w:rsidRPr="007007E9" w:rsidRDefault="007A655F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7A655F" w:rsidRPr="007007E9" w:rsidRDefault="007A655F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356AAC" w:rsidRDefault="007A655F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7A655F" w:rsidRPr="00691186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2D2565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E12280" w:rsidRDefault="007A655F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E12280" w:rsidRDefault="007A655F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7A655F" w:rsidRPr="00381A43" w:rsidRDefault="007A655F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2D2565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hdrShapeDefaults>
    <o:shapedefaults v:ext="edit" spidmax="21506"/>
    <o:shapelayout v:ext="edit">
      <o:idmap v:ext="edit" data="4"/>
      <o:rules v:ext="edit">
        <o:r id="V:Rule29" type="connector" idref="#AutoShape 364"/>
        <o:r id="V:Rule30" type="connector" idref="#AutoShape 359"/>
        <o:r id="V:Rule31" type="connector" idref="#AutoShape 373"/>
        <o:r id="V:Rule32" type="connector" idref="#AutoShape 379"/>
        <o:r id="V:Rule33" type="connector" idref="#AutoShape 370"/>
        <o:r id="V:Rule34" type="connector" idref="#AutoShape 382"/>
        <o:r id="V:Rule35" type="connector" idref="#AutoShape 362"/>
        <o:r id="V:Rule36" type="connector" idref="#AutoShape 377"/>
        <o:r id="V:Rule37" type="connector" idref="#AutoShape 369"/>
        <o:r id="V:Rule38" type="connector" idref="#AutoShape 375"/>
        <o:r id="V:Rule39" type="connector" idref="#AutoShape 360"/>
        <o:r id="V:Rule40" type="connector" idref="#AutoShape 371"/>
        <o:r id="V:Rule41" type="connector" idref="#AutoShape 378"/>
        <o:r id="V:Rule42" type="connector" idref="#AutoShape 383"/>
        <o:r id="V:Rule43" type="connector" idref="#AutoShape 376"/>
        <o:r id="V:Rule44" type="connector" idref="#AutoShape 368"/>
        <o:r id="V:Rule45" type="connector" idref="#AutoShape 372"/>
        <o:r id="V:Rule46" type="connector" idref="#AutoShape 387"/>
        <o:r id="V:Rule47" type="connector" idref="#AutoShape 380"/>
        <o:r id="V:Rule48" type="connector" idref="#AutoShape 361"/>
        <o:r id="V:Rule49" type="connector" idref="#AutoShape 365"/>
        <o:r id="V:Rule50" type="connector" idref="#AutoShape 367"/>
        <o:r id="V:Rule51" type="connector" idref="#AutoShape 384"/>
        <o:r id="V:Rule52" type="connector" idref="#AutoShape 374"/>
        <o:r id="V:Rule53" type="connector" idref="#AutoShape 358"/>
        <o:r id="V:Rule54" type="connector" idref="#AutoShape 366"/>
        <o:r id="V:Rule55" type="connector" idref="#AutoShape 363"/>
        <o:r id="V:Rule56" type="connector" idref="#AutoShape 381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7249"/>
    <w:rsid w:val="00007572"/>
    <w:rsid w:val="000117FB"/>
    <w:rsid w:val="00012157"/>
    <w:rsid w:val="0001311F"/>
    <w:rsid w:val="000132A0"/>
    <w:rsid w:val="0001629C"/>
    <w:rsid w:val="0001796D"/>
    <w:rsid w:val="00017A5F"/>
    <w:rsid w:val="00017FBF"/>
    <w:rsid w:val="00021497"/>
    <w:rsid w:val="00024C55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5559"/>
    <w:rsid w:val="001174F3"/>
    <w:rsid w:val="0012028B"/>
    <w:rsid w:val="00122EAD"/>
    <w:rsid w:val="001231D2"/>
    <w:rsid w:val="00130830"/>
    <w:rsid w:val="00130C60"/>
    <w:rsid w:val="00131DAB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65B1"/>
    <w:rsid w:val="001D6B0F"/>
    <w:rsid w:val="001E3DD2"/>
    <w:rsid w:val="001E411D"/>
    <w:rsid w:val="001E47DC"/>
    <w:rsid w:val="001E4B18"/>
    <w:rsid w:val="001E63D6"/>
    <w:rsid w:val="001E7788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92ADB"/>
    <w:rsid w:val="00294A5E"/>
    <w:rsid w:val="00295F15"/>
    <w:rsid w:val="00297902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4B63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7872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125"/>
    <w:rsid w:val="0040191B"/>
    <w:rsid w:val="0040339F"/>
    <w:rsid w:val="0040451B"/>
    <w:rsid w:val="00404B16"/>
    <w:rsid w:val="004068C2"/>
    <w:rsid w:val="0040781A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6416"/>
    <w:rsid w:val="00436D6F"/>
    <w:rsid w:val="00437C20"/>
    <w:rsid w:val="00440F2B"/>
    <w:rsid w:val="004441BA"/>
    <w:rsid w:val="00444BFF"/>
    <w:rsid w:val="00446006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6EFB"/>
    <w:rsid w:val="004974CF"/>
    <w:rsid w:val="004A12A9"/>
    <w:rsid w:val="004A30A7"/>
    <w:rsid w:val="004A6C29"/>
    <w:rsid w:val="004A6CAA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40431"/>
    <w:rsid w:val="005461F5"/>
    <w:rsid w:val="00546997"/>
    <w:rsid w:val="00547861"/>
    <w:rsid w:val="00547B7A"/>
    <w:rsid w:val="00550EAE"/>
    <w:rsid w:val="00557010"/>
    <w:rsid w:val="00557E14"/>
    <w:rsid w:val="00560149"/>
    <w:rsid w:val="00560E54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2DE6"/>
    <w:rsid w:val="005C4D7D"/>
    <w:rsid w:val="005C5126"/>
    <w:rsid w:val="005C6F47"/>
    <w:rsid w:val="005C759E"/>
    <w:rsid w:val="005C7745"/>
    <w:rsid w:val="005D0800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8062F"/>
    <w:rsid w:val="0068155F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6D5D"/>
    <w:rsid w:val="006B054B"/>
    <w:rsid w:val="006B09C8"/>
    <w:rsid w:val="006B1958"/>
    <w:rsid w:val="006B1C87"/>
    <w:rsid w:val="006B3B36"/>
    <w:rsid w:val="006B403A"/>
    <w:rsid w:val="006B5432"/>
    <w:rsid w:val="006B5CDA"/>
    <w:rsid w:val="006B7AD5"/>
    <w:rsid w:val="006C11A0"/>
    <w:rsid w:val="006C174F"/>
    <w:rsid w:val="006C3F94"/>
    <w:rsid w:val="006C51DB"/>
    <w:rsid w:val="006C5BE0"/>
    <w:rsid w:val="006D1B05"/>
    <w:rsid w:val="006D3600"/>
    <w:rsid w:val="006D372E"/>
    <w:rsid w:val="006D3759"/>
    <w:rsid w:val="006D5510"/>
    <w:rsid w:val="006D5BE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4953"/>
    <w:rsid w:val="007274C4"/>
    <w:rsid w:val="00731394"/>
    <w:rsid w:val="0073158D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C2184"/>
    <w:rsid w:val="008C5589"/>
    <w:rsid w:val="008C6B20"/>
    <w:rsid w:val="008C7446"/>
    <w:rsid w:val="008C7F22"/>
    <w:rsid w:val="008C7F2E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528D"/>
    <w:rsid w:val="009B6293"/>
    <w:rsid w:val="009B69A8"/>
    <w:rsid w:val="009C45E5"/>
    <w:rsid w:val="009C68B4"/>
    <w:rsid w:val="009D1237"/>
    <w:rsid w:val="009D1B4A"/>
    <w:rsid w:val="009D1D00"/>
    <w:rsid w:val="009D56BE"/>
    <w:rsid w:val="009D6CA8"/>
    <w:rsid w:val="009E14FA"/>
    <w:rsid w:val="009E1610"/>
    <w:rsid w:val="009E5599"/>
    <w:rsid w:val="009E6068"/>
    <w:rsid w:val="009E6DF7"/>
    <w:rsid w:val="009E7154"/>
    <w:rsid w:val="009F0125"/>
    <w:rsid w:val="009F09EB"/>
    <w:rsid w:val="009F3718"/>
    <w:rsid w:val="009F4C2B"/>
    <w:rsid w:val="009F70C0"/>
    <w:rsid w:val="009F79E7"/>
    <w:rsid w:val="00A007E1"/>
    <w:rsid w:val="00A0202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53038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45D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AA"/>
    <w:rsid w:val="00B67E8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6AB1"/>
    <w:rsid w:val="00C47954"/>
    <w:rsid w:val="00C503FF"/>
    <w:rsid w:val="00C528E2"/>
    <w:rsid w:val="00C52BFA"/>
    <w:rsid w:val="00C55D80"/>
    <w:rsid w:val="00C6127D"/>
    <w:rsid w:val="00C62336"/>
    <w:rsid w:val="00C633D4"/>
    <w:rsid w:val="00C65E25"/>
    <w:rsid w:val="00C75EBD"/>
    <w:rsid w:val="00C80AE4"/>
    <w:rsid w:val="00C869F8"/>
    <w:rsid w:val="00C86DA9"/>
    <w:rsid w:val="00C87B9D"/>
    <w:rsid w:val="00C9298E"/>
    <w:rsid w:val="00C9309A"/>
    <w:rsid w:val="00C962E9"/>
    <w:rsid w:val="00C97436"/>
    <w:rsid w:val="00CA209C"/>
    <w:rsid w:val="00CA211C"/>
    <w:rsid w:val="00CA2B41"/>
    <w:rsid w:val="00CA5595"/>
    <w:rsid w:val="00CA6C2D"/>
    <w:rsid w:val="00CA7DD0"/>
    <w:rsid w:val="00CB20FE"/>
    <w:rsid w:val="00CB29AB"/>
    <w:rsid w:val="00CB412D"/>
    <w:rsid w:val="00CB539A"/>
    <w:rsid w:val="00CB6209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613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07CB"/>
    <w:rsid w:val="00E334D3"/>
    <w:rsid w:val="00E33512"/>
    <w:rsid w:val="00E34532"/>
    <w:rsid w:val="00E35AD7"/>
    <w:rsid w:val="00E35C8B"/>
    <w:rsid w:val="00E40E6C"/>
    <w:rsid w:val="00E413DE"/>
    <w:rsid w:val="00E42A74"/>
    <w:rsid w:val="00E43390"/>
    <w:rsid w:val="00E44092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6FC0"/>
    <w:rsid w:val="00E87922"/>
    <w:rsid w:val="00E90D9E"/>
    <w:rsid w:val="00E914EA"/>
    <w:rsid w:val="00E9181C"/>
    <w:rsid w:val="00E92016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544B"/>
    <w:rsid w:val="00EE0DE6"/>
    <w:rsid w:val="00EE0E10"/>
    <w:rsid w:val="00EE419C"/>
    <w:rsid w:val="00EE43EF"/>
    <w:rsid w:val="00EE5742"/>
    <w:rsid w:val="00EE5E68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4354"/>
    <w:rsid w:val="00F4562A"/>
    <w:rsid w:val="00F4703F"/>
    <w:rsid w:val="00F51A79"/>
    <w:rsid w:val="00F51F25"/>
    <w:rsid w:val="00F54302"/>
    <w:rsid w:val="00F54759"/>
    <w:rsid w:val="00F55827"/>
    <w:rsid w:val="00F57856"/>
    <w:rsid w:val="00F602BB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5706"/>
    <w:rsid w:val="00F8682A"/>
    <w:rsid w:val="00F90192"/>
    <w:rsid w:val="00F9642E"/>
    <w:rsid w:val="00F96A4A"/>
    <w:rsid w:val="00FA0426"/>
    <w:rsid w:val="00FA1E11"/>
    <w:rsid w:val="00FA2E0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168D66-7189-4149-94FB-120825990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0</TotalTime>
  <Pages>114</Pages>
  <Words>18652</Words>
  <Characters>141202</Characters>
  <Application>Microsoft Office Word</Application>
  <DocSecurity>0</DocSecurity>
  <Lines>4278</Lines>
  <Paragraphs>26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71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186</cp:revision>
  <cp:lastPrinted>2015-05-31T19:20:00Z</cp:lastPrinted>
  <dcterms:created xsi:type="dcterms:W3CDTF">2015-05-29T16:06:00Z</dcterms:created>
  <dcterms:modified xsi:type="dcterms:W3CDTF">2015-06-04T07:46:00Z</dcterms:modified>
</cp:coreProperties>
</file>